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D5755" w:rsidRDefault="00800BC2" w:rsidP="00800BC2">
      <w:pPr>
        <w:pStyle w:val="1"/>
      </w:pPr>
      <w:r>
        <w:rPr>
          <w:rFonts w:hint="eastAsia"/>
        </w:rPr>
        <w:t xml:space="preserve">    </w:t>
      </w:r>
      <w:r w:rsidR="00F633FB" w:rsidRPr="00F633FB">
        <w:t>菜单权限管理基础模块</w:t>
      </w:r>
      <w:r w:rsidR="005D5755">
        <w:rPr>
          <w:rFonts w:hint="eastAsia"/>
        </w:rPr>
        <w:t>设计说明书</w:t>
      </w:r>
    </w:p>
    <w:p w:rsidR="005D5755" w:rsidRPr="005D5755" w:rsidRDefault="005D5755" w:rsidP="00800BC2">
      <w:pPr>
        <w:pStyle w:val="3"/>
      </w:pPr>
      <w:r>
        <w:rPr>
          <w:rFonts w:hint="eastAsia"/>
        </w:rPr>
        <w:t>1</w:t>
      </w:r>
      <w:r w:rsidR="00F633FB">
        <w:rPr>
          <w:rFonts w:hint="eastAsia"/>
        </w:rPr>
        <w:t xml:space="preserve"> </w:t>
      </w:r>
      <w:r>
        <w:rPr>
          <w:rFonts w:hint="eastAsia"/>
        </w:rPr>
        <w:t>用例图</w:t>
      </w:r>
    </w:p>
    <w:p w:rsidR="005D5755" w:rsidRDefault="005D5755"/>
    <w:p w:rsidR="00377FA5" w:rsidRDefault="00F633FB">
      <w:r>
        <w:rPr>
          <w:noProof/>
        </w:rPr>
        <w:drawing>
          <wp:inline distT="0" distB="0" distL="0" distR="0" wp14:anchorId="2FF43590" wp14:editId="0EAD8984">
            <wp:extent cx="5105400" cy="28098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280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8C0" w:rsidRPr="005D426A" w:rsidRDefault="002B78C0" w:rsidP="005D426A">
      <w:pPr>
        <w:pStyle w:val="3"/>
      </w:pPr>
      <w:r>
        <w:rPr>
          <w:rFonts w:hint="eastAsia"/>
        </w:rPr>
        <w:t>2</w:t>
      </w:r>
      <w:r w:rsidR="00F633FB">
        <w:rPr>
          <w:rFonts w:hint="eastAsia"/>
        </w:rPr>
        <w:t xml:space="preserve"> </w:t>
      </w:r>
      <w:r>
        <w:rPr>
          <w:rFonts w:hint="eastAsia"/>
        </w:rPr>
        <w:t>功能</w:t>
      </w:r>
      <w:r w:rsidR="00F633FB">
        <w:rPr>
          <w:rFonts w:hint="eastAsia"/>
        </w:rPr>
        <w:t>结构图</w:t>
      </w:r>
    </w:p>
    <w:p w:rsidR="002B78C0" w:rsidRDefault="002B78C0">
      <w:r>
        <w:rPr>
          <w:rFonts w:hint="eastAsia"/>
          <w:noProof/>
        </w:rPr>
        <w:drawing>
          <wp:inline distT="0" distB="0" distL="0" distR="0" wp14:anchorId="26886B7E" wp14:editId="5A908C60">
            <wp:extent cx="5619750" cy="1495425"/>
            <wp:effectExtent l="0" t="38100" r="0" b="66675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:rsidR="002B78C0" w:rsidRDefault="00800BC2" w:rsidP="005D426A">
      <w:pPr>
        <w:pStyle w:val="3"/>
      </w:pPr>
      <w:r>
        <w:rPr>
          <w:rFonts w:hint="eastAsia"/>
        </w:rPr>
        <w:t>3</w:t>
      </w:r>
      <w:r w:rsidR="00F633FB">
        <w:rPr>
          <w:rFonts w:hint="eastAsia"/>
        </w:rPr>
        <w:t xml:space="preserve"> </w:t>
      </w:r>
      <w:r w:rsidR="00F633FB">
        <w:rPr>
          <w:rFonts w:hint="eastAsia"/>
        </w:rPr>
        <w:t>相关</w:t>
      </w:r>
      <w:r w:rsidR="00F633FB">
        <w:rPr>
          <w:rFonts w:hint="eastAsia"/>
        </w:rPr>
        <w:t>表</w:t>
      </w:r>
    </w:p>
    <w:p w:rsidR="00D61274" w:rsidRDefault="00D61274" w:rsidP="005D426A">
      <w:proofErr w:type="spellStart"/>
      <w:r>
        <w:t>T</w:t>
      </w:r>
      <w:r>
        <w:rPr>
          <w:rFonts w:hint="eastAsia"/>
        </w:rPr>
        <w:t>b_user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tb_role</w:t>
      </w:r>
      <w:proofErr w:type="spellEnd"/>
      <w:r>
        <w:rPr>
          <w:rFonts w:hint="eastAsia"/>
        </w:rPr>
        <w:t>、</w:t>
      </w:r>
      <w:proofErr w:type="spellStart"/>
      <w:r>
        <w:t>T</w:t>
      </w:r>
      <w:r>
        <w:rPr>
          <w:rFonts w:hint="eastAsia"/>
        </w:rPr>
        <w:t>b_authority</w:t>
      </w:r>
      <w:proofErr w:type="spellEnd"/>
      <w:r>
        <w:rPr>
          <w:rFonts w:hint="eastAsia"/>
        </w:rPr>
        <w:t>、</w:t>
      </w:r>
      <w:proofErr w:type="spellStart"/>
      <w:r>
        <w:t>T</w:t>
      </w:r>
      <w:r>
        <w:rPr>
          <w:rFonts w:hint="eastAsia"/>
        </w:rPr>
        <w:t>b_role_authority</w:t>
      </w:r>
      <w:proofErr w:type="spellEnd"/>
      <w:r w:rsidR="005075D7">
        <w:rPr>
          <w:rFonts w:hint="eastAsia"/>
        </w:rPr>
        <w:t>等基础支撑系统权限控制的相关表结构，用户和角色关联，角色和权限关联。</w:t>
      </w:r>
    </w:p>
    <w:p w:rsidR="00D61274" w:rsidRPr="005D426A" w:rsidRDefault="00AF2FEB" w:rsidP="005D426A">
      <w:r>
        <w:object w:dxaOrig="8806" w:dyaOrig="7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41.25pt" o:ole="">
            <v:imagedata r:id="rId14" o:title=""/>
          </v:shape>
          <o:OLEObject Type="Embed" ProgID="Visio.Drawing.15" ShapeID="_x0000_i1025" DrawAspect="Content" ObjectID="_1484719640" r:id="rId15"/>
        </w:object>
      </w:r>
    </w:p>
    <w:p w:rsidR="00AF2FEB" w:rsidRDefault="000E736A" w:rsidP="005D426A">
      <w:r>
        <w:rPr>
          <w:rFonts w:hint="eastAsia"/>
        </w:rPr>
        <w:t>本模块只实现了菜单权限，</w:t>
      </w:r>
      <w:proofErr w:type="spellStart"/>
      <w:r>
        <w:rPr>
          <w:rFonts w:hint="eastAsia"/>
        </w:rPr>
        <w:t>tb_authority</w:t>
      </w:r>
      <w:proofErr w:type="spellEnd"/>
      <w:r>
        <w:rPr>
          <w:rFonts w:hint="eastAsia"/>
        </w:rPr>
        <w:t>的</w:t>
      </w:r>
      <w:r>
        <w:rPr>
          <w:rFonts w:hint="eastAsia"/>
        </w:rPr>
        <w:t>type</w:t>
      </w:r>
      <w:r>
        <w:rPr>
          <w:rFonts w:hint="eastAsia"/>
        </w:rPr>
        <w:t>只有</w:t>
      </w:r>
      <w:r>
        <w:rPr>
          <w:rFonts w:hint="eastAsia"/>
        </w:rPr>
        <w:t>menu</w:t>
      </w:r>
      <w:r w:rsidR="00F91B07">
        <w:rPr>
          <w:rFonts w:hint="eastAsia"/>
        </w:rPr>
        <w:t>类型。</w:t>
      </w:r>
      <w:bookmarkStart w:id="0" w:name="_GoBack"/>
      <w:bookmarkEnd w:id="0"/>
    </w:p>
    <w:p w:rsidR="00AF2FEB" w:rsidRDefault="00AF2FEB">
      <w:pPr>
        <w:widowControl/>
        <w:jc w:val="left"/>
      </w:pPr>
      <w:r>
        <w:br w:type="page"/>
      </w:r>
    </w:p>
    <w:p w:rsidR="003D55DE" w:rsidRDefault="003D55DE" w:rsidP="003D55DE">
      <w:pPr>
        <w:pStyle w:val="3"/>
      </w:pPr>
      <w:r>
        <w:rPr>
          <w:rFonts w:hint="eastAsia"/>
        </w:rPr>
        <w:lastRenderedPageBreak/>
        <w:t xml:space="preserve">4 </w:t>
      </w:r>
      <w:r>
        <w:rPr>
          <w:rFonts w:hint="eastAsia"/>
        </w:rPr>
        <w:t>系统实现</w:t>
      </w:r>
    </w:p>
    <w:p w:rsidR="003D55DE" w:rsidRDefault="003D55DE" w:rsidP="003D55DE">
      <w:r>
        <w:rPr>
          <w:rFonts w:hint="eastAsia"/>
        </w:rPr>
        <w:t xml:space="preserve"> </w:t>
      </w:r>
      <w:r w:rsidR="00F633FB">
        <w:rPr>
          <w:rFonts w:hint="eastAsia"/>
        </w:rPr>
        <w:t>按照用例图划分的模块</w:t>
      </w:r>
      <w:r w:rsidR="005E5B7D">
        <w:rPr>
          <w:rFonts w:hint="eastAsia"/>
        </w:rPr>
        <w:t>。</w:t>
      </w:r>
    </w:p>
    <w:p w:rsidR="005E5B7D" w:rsidRDefault="005E5B7D" w:rsidP="005E5B7D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基本数据准备</w:t>
      </w:r>
    </w:p>
    <w:p w:rsidR="005E5B7D" w:rsidRDefault="005E5B7D" w:rsidP="005E5B7D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用户添加</w:t>
      </w:r>
    </w:p>
    <w:p w:rsidR="005E5B7D" w:rsidRDefault="005E5B7D" w:rsidP="005E5B7D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权限管理</w:t>
      </w:r>
    </w:p>
    <w:p w:rsidR="005E5B7D" w:rsidRDefault="005E5B7D" w:rsidP="005E5B7D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登陆、退出</w:t>
      </w:r>
    </w:p>
    <w:p w:rsidR="00E163F1" w:rsidRDefault="00E163F1" w:rsidP="00E163F1">
      <w:pPr>
        <w:pStyle w:val="a4"/>
        <w:ind w:left="360" w:firstLineChars="0" w:firstLine="0"/>
      </w:pPr>
    </w:p>
    <w:p w:rsidR="00E163F1" w:rsidRDefault="00E163F1" w:rsidP="00E163F1">
      <w:pPr>
        <w:ind w:firstLineChars="50" w:firstLine="105"/>
      </w:pPr>
      <w:r>
        <w:rPr>
          <w:rFonts w:hint="eastAsia"/>
        </w:rPr>
        <w:t>使用技术框架</w:t>
      </w:r>
    </w:p>
    <w:p w:rsidR="00E163F1" w:rsidRDefault="00E163F1" w:rsidP="00E163F1">
      <w:pPr>
        <w:ind w:firstLineChars="50" w:firstLine="105"/>
      </w:pPr>
      <w:proofErr w:type="spellStart"/>
      <w:r>
        <w:rPr>
          <w:rFonts w:hint="eastAsia"/>
        </w:rPr>
        <w:t>SpringMVC+iBatis</w:t>
      </w:r>
      <w:r w:rsidR="00F74E8D">
        <w:rPr>
          <w:rFonts w:hint="eastAsia"/>
        </w:rPr>
        <w:t>+</w:t>
      </w:r>
      <w:proofErr w:type="gramStart"/>
      <w:r w:rsidR="007B54A6">
        <w:rPr>
          <w:rFonts w:hint="eastAsia"/>
        </w:rPr>
        <w:t>MySQL</w:t>
      </w:r>
      <w:proofErr w:type="spellEnd"/>
      <w:r w:rsidR="007B54A6">
        <w:rPr>
          <w:rFonts w:hint="eastAsia"/>
        </w:rPr>
        <w:t>(</w:t>
      </w:r>
      <w:proofErr w:type="gramEnd"/>
      <w:r w:rsidR="007B54A6">
        <w:rPr>
          <w:rFonts w:hint="eastAsia"/>
        </w:rPr>
        <w:t>5.5)+</w:t>
      </w:r>
      <w:r w:rsidR="00F74E8D">
        <w:rPr>
          <w:rFonts w:hint="eastAsia"/>
        </w:rPr>
        <w:t>tomcate7</w:t>
      </w:r>
    </w:p>
    <w:p w:rsidR="00FA24D2" w:rsidRDefault="00FA24D2" w:rsidP="00E163F1">
      <w:pPr>
        <w:ind w:firstLineChars="50" w:firstLine="105"/>
      </w:pPr>
    </w:p>
    <w:sectPr w:rsidR="00FA24D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26C98" w:rsidRDefault="00026C98" w:rsidP="00F633FB">
      <w:r>
        <w:separator/>
      </w:r>
    </w:p>
  </w:endnote>
  <w:endnote w:type="continuationSeparator" w:id="0">
    <w:p w:rsidR="00026C98" w:rsidRDefault="00026C98" w:rsidP="00F633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26C98" w:rsidRDefault="00026C98" w:rsidP="00F633FB">
      <w:r>
        <w:separator/>
      </w:r>
    </w:p>
  </w:footnote>
  <w:footnote w:type="continuationSeparator" w:id="0">
    <w:p w:rsidR="00026C98" w:rsidRDefault="00026C98" w:rsidP="00F633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D57DE1"/>
    <w:multiLevelType w:val="hybridMultilevel"/>
    <w:tmpl w:val="E648E10E"/>
    <w:lvl w:ilvl="0" w:tplc="9F32AEA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1C32"/>
    <w:rsid w:val="00026C98"/>
    <w:rsid w:val="000B1C32"/>
    <w:rsid w:val="000E736A"/>
    <w:rsid w:val="0012489D"/>
    <w:rsid w:val="002B78C0"/>
    <w:rsid w:val="00324D7A"/>
    <w:rsid w:val="003D55DE"/>
    <w:rsid w:val="005075D7"/>
    <w:rsid w:val="00565E5C"/>
    <w:rsid w:val="005D426A"/>
    <w:rsid w:val="005D5755"/>
    <w:rsid w:val="005E5B7D"/>
    <w:rsid w:val="00761813"/>
    <w:rsid w:val="007B54A6"/>
    <w:rsid w:val="00800BC2"/>
    <w:rsid w:val="00AF2FEB"/>
    <w:rsid w:val="00B875FD"/>
    <w:rsid w:val="00D4010A"/>
    <w:rsid w:val="00D61274"/>
    <w:rsid w:val="00DC3D88"/>
    <w:rsid w:val="00E163F1"/>
    <w:rsid w:val="00F633FB"/>
    <w:rsid w:val="00F74E8D"/>
    <w:rsid w:val="00F91B07"/>
    <w:rsid w:val="00FA24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00BC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00BC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00BC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D426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2B78C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B78C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00BC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00BC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00BC2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D426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List Paragraph"/>
    <w:basedOn w:val="a"/>
    <w:uiPriority w:val="34"/>
    <w:qFormat/>
    <w:rsid w:val="005E5B7D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F633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F633FB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F633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F633F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00BC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00BC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00BC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D426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2B78C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B78C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00BC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00BC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00BC2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D426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List Paragraph"/>
    <w:basedOn w:val="a"/>
    <w:uiPriority w:val="34"/>
    <w:qFormat/>
    <w:rsid w:val="005E5B7D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F633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F633FB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F633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F633F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microsoft.com/office/2007/relationships/diagramDrawing" Target="diagrams/drawing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diagramColors" Target="diagrams/colors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diagramQuickStyle" Target="diagrams/quickStyl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10" Type="http://schemas.openxmlformats.org/officeDocument/2006/relationships/diagramLayout" Target="diagrams/layout1.xml"/><Relationship Id="rId4" Type="http://schemas.openxmlformats.org/officeDocument/2006/relationships/settings" Target="settings.xml"/><Relationship Id="rId9" Type="http://schemas.openxmlformats.org/officeDocument/2006/relationships/diagramData" Target="diagrams/data1.xml"/><Relationship Id="rId14" Type="http://schemas.openxmlformats.org/officeDocument/2006/relationships/image" Target="media/image2.emf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1FEFC562-5EDE-4602-B46D-826D99BF3B2F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4304934C-B57B-4448-91D8-8094288F8D74}">
      <dgm:prSet phldrT="[文本]"/>
      <dgm:spPr/>
      <dgm:t>
        <a:bodyPr/>
        <a:lstStyle/>
        <a:p>
          <a:r>
            <a:rPr lang="zh-CN" altLang="en-US"/>
            <a:t>菜单权限础模块</a:t>
          </a:r>
        </a:p>
      </dgm:t>
    </dgm:pt>
    <dgm:pt modelId="{550C5952-612C-4215-AAF7-A211DB9AE0DB}" type="parTrans" cxnId="{EB3AF153-DDBC-40EF-B047-69E0BEA24092}">
      <dgm:prSet/>
      <dgm:spPr/>
      <dgm:t>
        <a:bodyPr/>
        <a:lstStyle/>
        <a:p>
          <a:endParaRPr lang="zh-CN" altLang="en-US"/>
        </a:p>
      </dgm:t>
    </dgm:pt>
    <dgm:pt modelId="{DB6FC7D9-6AB2-4450-A83B-159337D92BA3}" type="sibTrans" cxnId="{EB3AF153-DDBC-40EF-B047-69E0BEA24092}">
      <dgm:prSet/>
      <dgm:spPr/>
      <dgm:t>
        <a:bodyPr/>
        <a:lstStyle/>
        <a:p>
          <a:endParaRPr lang="zh-CN" altLang="en-US"/>
        </a:p>
      </dgm:t>
    </dgm:pt>
    <dgm:pt modelId="{ABEBECE0-D3A8-4F21-A585-B02BC3CC4B86}">
      <dgm:prSet phldrT="[文本]"/>
      <dgm:spPr/>
      <dgm:t>
        <a:bodyPr/>
        <a:lstStyle/>
        <a:p>
          <a:r>
            <a:rPr lang="zh-CN" altLang="en-US"/>
            <a:t>菜单管理</a:t>
          </a:r>
        </a:p>
      </dgm:t>
    </dgm:pt>
    <dgm:pt modelId="{92A2257E-0DF6-4231-8BD8-342658CCA936}" type="parTrans" cxnId="{2D3567BE-583D-45FB-9E1B-7AC899BB6E99}">
      <dgm:prSet/>
      <dgm:spPr/>
      <dgm:t>
        <a:bodyPr/>
        <a:lstStyle/>
        <a:p>
          <a:endParaRPr lang="zh-CN" altLang="en-US"/>
        </a:p>
      </dgm:t>
    </dgm:pt>
    <dgm:pt modelId="{75F1C9FB-6FC5-4528-AE85-5941127681E0}" type="sibTrans" cxnId="{2D3567BE-583D-45FB-9E1B-7AC899BB6E99}">
      <dgm:prSet/>
      <dgm:spPr/>
      <dgm:t>
        <a:bodyPr/>
        <a:lstStyle/>
        <a:p>
          <a:endParaRPr lang="zh-CN" altLang="en-US"/>
        </a:p>
      </dgm:t>
    </dgm:pt>
    <dgm:pt modelId="{26F433DB-5D94-48F7-8364-18409C7B9E80}">
      <dgm:prSet phldrT="[文本]"/>
      <dgm:spPr/>
      <dgm:t>
        <a:bodyPr/>
        <a:lstStyle/>
        <a:p>
          <a:r>
            <a:rPr lang="zh-CN" altLang="en-US"/>
            <a:t>角色管理</a:t>
          </a:r>
        </a:p>
      </dgm:t>
    </dgm:pt>
    <dgm:pt modelId="{D704396F-855E-426D-8589-B401588535CC}" type="parTrans" cxnId="{5DF2FD1D-4BEB-494A-893F-30DD505D323A}">
      <dgm:prSet/>
      <dgm:spPr/>
      <dgm:t>
        <a:bodyPr/>
        <a:lstStyle/>
        <a:p>
          <a:endParaRPr lang="zh-CN" altLang="en-US"/>
        </a:p>
      </dgm:t>
    </dgm:pt>
    <dgm:pt modelId="{D2C2F967-F014-440D-9D5F-DB19890CF8A7}" type="sibTrans" cxnId="{5DF2FD1D-4BEB-494A-893F-30DD505D323A}">
      <dgm:prSet/>
      <dgm:spPr/>
      <dgm:t>
        <a:bodyPr/>
        <a:lstStyle/>
        <a:p>
          <a:endParaRPr lang="zh-CN" altLang="en-US"/>
        </a:p>
      </dgm:t>
    </dgm:pt>
    <dgm:pt modelId="{A7892535-F8CC-4C7E-9F99-642F8F6815FC}">
      <dgm:prSet phldrT="[文本]"/>
      <dgm:spPr/>
      <dgm:t>
        <a:bodyPr/>
        <a:lstStyle/>
        <a:p>
          <a:r>
            <a:rPr lang="zh-CN" altLang="en-US"/>
            <a:t>用户管理</a:t>
          </a:r>
        </a:p>
      </dgm:t>
    </dgm:pt>
    <dgm:pt modelId="{F5F223A5-BDA8-48DE-9A38-3C0CA9BEC9C6}" type="parTrans" cxnId="{797C28EE-F7FB-410D-9BAB-B2560F0C3F46}">
      <dgm:prSet/>
      <dgm:spPr/>
      <dgm:t>
        <a:bodyPr/>
        <a:lstStyle/>
        <a:p>
          <a:endParaRPr lang="zh-CN" altLang="en-US"/>
        </a:p>
      </dgm:t>
    </dgm:pt>
    <dgm:pt modelId="{716ED6E9-CD5E-4059-A48F-E8B00CEF505F}" type="sibTrans" cxnId="{797C28EE-F7FB-410D-9BAB-B2560F0C3F46}">
      <dgm:prSet/>
      <dgm:spPr/>
      <dgm:t>
        <a:bodyPr/>
        <a:lstStyle/>
        <a:p>
          <a:endParaRPr lang="zh-CN" altLang="en-US"/>
        </a:p>
      </dgm:t>
    </dgm:pt>
    <dgm:pt modelId="{D7E344BF-A90C-4749-8D3A-E33D529C7BAB}">
      <dgm:prSet phldrT="[文本]"/>
      <dgm:spPr/>
      <dgm:t>
        <a:bodyPr/>
        <a:lstStyle/>
        <a:p>
          <a:r>
            <a:rPr lang="zh-CN" altLang="en-US"/>
            <a:t>权限管理</a:t>
          </a:r>
        </a:p>
      </dgm:t>
    </dgm:pt>
    <dgm:pt modelId="{3EA91EFA-DE4E-4347-8011-44124E1E105B}" type="parTrans" cxnId="{57D66A5A-FF46-4C0B-82F0-3CF39038FD92}">
      <dgm:prSet/>
      <dgm:spPr/>
      <dgm:t>
        <a:bodyPr/>
        <a:lstStyle/>
        <a:p>
          <a:endParaRPr lang="zh-CN" altLang="en-US"/>
        </a:p>
      </dgm:t>
    </dgm:pt>
    <dgm:pt modelId="{C6EF7204-2E64-4705-BF56-35A539F514A7}" type="sibTrans" cxnId="{57D66A5A-FF46-4C0B-82F0-3CF39038FD92}">
      <dgm:prSet/>
      <dgm:spPr/>
      <dgm:t>
        <a:bodyPr/>
        <a:lstStyle/>
        <a:p>
          <a:endParaRPr lang="zh-CN" altLang="en-US"/>
        </a:p>
      </dgm:t>
    </dgm:pt>
    <dgm:pt modelId="{2F9D7C5C-7016-4713-A8D5-2DFC9492CBD6}" type="pres">
      <dgm:prSet presAssocID="{1FEFC562-5EDE-4602-B46D-826D99BF3B2F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A5562A7-8D12-4877-9F9A-7C3197BEB233}" type="pres">
      <dgm:prSet presAssocID="{4304934C-B57B-4448-91D8-8094288F8D74}" presName="root1" presStyleCnt="0"/>
      <dgm:spPr/>
    </dgm:pt>
    <dgm:pt modelId="{A1874584-BD6C-4777-84FE-281C3A128676}" type="pres">
      <dgm:prSet presAssocID="{4304934C-B57B-4448-91D8-8094288F8D74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E4D68AB-DCCA-4157-9F18-F7F460FC790D}" type="pres">
      <dgm:prSet presAssocID="{4304934C-B57B-4448-91D8-8094288F8D74}" presName="level2hierChild" presStyleCnt="0"/>
      <dgm:spPr/>
    </dgm:pt>
    <dgm:pt modelId="{55B94D20-D870-4853-9C9F-0AE5E680AA49}" type="pres">
      <dgm:prSet presAssocID="{92A2257E-0DF6-4231-8BD8-342658CCA936}" presName="conn2-1" presStyleLbl="parChTrans1D2" presStyleIdx="0" presStyleCnt="4"/>
      <dgm:spPr/>
      <dgm:t>
        <a:bodyPr/>
        <a:lstStyle/>
        <a:p>
          <a:endParaRPr lang="zh-CN" altLang="en-US"/>
        </a:p>
      </dgm:t>
    </dgm:pt>
    <dgm:pt modelId="{36F90D3F-E5E5-4908-9DD7-FD5858EC5071}" type="pres">
      <dgm:prSet presAssocID="{92A2257E-0DF6-4231-8BD8-342658CCA936}" presName="connTx" presStyleLbl="parChTrans1D2" presStyleIdx="0" presStyleCnt="4"/>
      <dgm:spPr/>
      <dgm:t>
        <a:bodyPr/>
        <a:lstStyle/>
        <a:p>
          <a:endParaRPr lang="zh-CN" altLang="en-US"/>
        </a:p>
      </dgm:t>
    </dgm:pt>
    <dgm:pt modelId="{9607E2B9-69C5-4A74-8AE3-16EC28CF7D4C}" type="pres">
      <dgm:prSet presAssocID="{ABEBECE0-D3A8-4F21-A585-B02BC3CC4B86}" presName="root2" presStyleCnt="0"/>
      <dgm:spPr/>
    </dgm:pt>
    <dgm:pt modelId="{75032D76-ABC8-4127-BCF8-15A10B2298D5}" type="pres">
      <dgm:prSet presAssocID="{ABEBECE0-D3A8-4F21-A585-B02BC3CC4B86}" presName="LevelTwoTextNode" presStyleLbl="node2" presStyleIdx="0" presStyleCnt="4" custScaleX="201185" custLinFactNeighborX="613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6F8028F-705D-46D3-9742-968ADCA29DE1}" type="pres">
      <dgm:prSet presAssocID="{ABEBECE0-D3A8-4F21-A585-B02BC3CC4B86}" presName="level3hierChild" presStyleCnt="0"/>
      <dgm:spPr/>
    </dgm:pt>
    <dgm:pt modelId="{416C8E4C-0B85-45E1-954C-E88BDF87AC69}" type="pres">
      <dgm:prSet presAssocID="{D704396F-855E-426D-8589-B401588535CC}" presName="conn2-1" presStyleLbl="parChTrans1D2" presStyleIdx="1" presStyleCnt="4"/>
      <dgm:spPr/>
      <dgm:t>
        <a:bodyPr/>
        <a:lstStyle/>
        <a:p>
          <a:endParaRPr lang="zh-CN" altLang="en-US"/>
        </a:p>
      </dgm:t>
    </dgm:pt>
    <dgm:pt modelId="{32C958F9-C846-4B3F-9283-9077C0D9C119}" type="pres">
      <dgm:prSet presAssocID="{D704396F-855E-426D-8589-B401588535CC}" presName="connTx" presStyleLbl="parChTrans1D2" presStyleIdx="1" presStyleCnt="4"/>
      <dgm:spPr/>
      <dgm:t>
        <a:bodyPr/>
        <a:lstStyle/>
        <a:p>
          <a:endParaRPr lang="zh-CN" altLang="en-US"/>
        </a:p>
      </dgm:t>
    </dgm:pt>
    <dgm:pt modelId="{2C49B6E3-C14E-46D6-81EC-962734121250}" type="pres">
      <dgm:prSet presAssocID="{26F433DB-5D94-48F7-8364-18409C7B9E80}" presName="root2" presStyleCnt="0"/>
      <dgm:spPr/>
    </dgm:pt>
    <dgm:pt modelId="{1D1CEC3C-FA11-44DA-BE11-EBABC49D4F5A}" type="pres">
      <dgm:prSet presAssocID="{26F433DB-5D94-48F7-8364-18409C7B9E80}" presName="LevelTwoTextNode" presStyleLbl="node2" presStyleIdx="1" presStyleCnt="4" custScaleX="196126" custLinFactNeighborX="13413" custLinFactNeighborY="-335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62DEBA6-EC87-4A39-B236-E18894BD1CAE}" type="pres">
      <dgm:prSet presAssocID="{26F433DB-5D94-48F7-8364-18409C7B9E80}" presName="level3hierChild" presStyleCnt="0"/>
      <dgm:spPr/>
    </dgm:pt>
    <dgm:pt modelId="{1A6F0D00-7DA1-4010-BDC7-D34D2D43C804}" type="pres">
      <dgm:prSet presAssocID="{F5F223A5-BDA8-48DE-9A38-3C0CA9BEC9C6}" presName="conn2-1" presStyleLbl="parChTrans1D2" presStyleIdx="2" presStyleCnt="4"/>
      <dgm:spPr/>
      <dgm:t>
        <a:bodyPr/>
        <a:lstStyle/>
        <a:p>
          <a:endParaRPr lang="zh-CN" altLang="en-US"/>
        </a:p>
      </dgm:t>
    </dgm:pt>
    <dgm:pt modelId="{195E7569-5BFA-4B96-B402-30F6E0607DF3}" type="pres">
      <dgm:prSet presAssocID="{F5F223A5-BDA8-48DE-9A38-3C0CA9BEC9C6}" presName="connTx" presStyleLbl="parChTrans1D2" presStyleIdx="2" presStyleCnt="4"/>
      <dgm:spPr/>
      <dgm:t>
        <a:bodyPr/>
        <a:lstStyle/>
        <a:p>
          <a:endParaRPr lang="zh-CN" altLang="en-US"/>
        </a:p>
      </dgm:t>
    </dgm:pt>
    <dgm:pt modelId="{078AB2A9-4002-4906-AC42-01DA0F056C7A}" type="pres">
      <dgm:prSet presAssocID="{A7892535-F8CC-4C7E-9F99-642F8F6815FC}" presName="root2" presStyleCnt="0"/>
      <dgm:spPr/>
    </dgm:pt>
    <dgm:pt modelId="{457C0CBB-258E-4E4B-BC6A-0CC0D5E7F743}" type="pres">
      <dgm:prSet presAssocID="{A7892535-F8CC-4C7E-9F99-642F8F6815FC}" presName="LevelTwoTextNode" presStyleLbl="node2" presStyleIdx="2" presStyleCnt="4" custScaleX="199946" custLinFactNeighborX="10221" custLinFactNeighborY="3352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1C25384-62BD-456C-A5B7-5B831F81D3B6}" type="pres">
      <dgm:prSet presAssocID="{A7892535-F8CC-4C7E-9F99-642F8F6815FC}" presName="level3hierChild" presStyleCnt="0"/>
      <dgm:spPr/>
    </dgm:pt>
    <dgm:pt modelId="{758DD934-8AB0-41A4-B3F2-6744643D607B}" type="pres">
      <dgm:prSet presAssocID="{3EA91EFA-DE4E-4347-8011-44124E1E105B}" presName="conn2-1" presStyleLbl="parChTrans1D2" presStyleIdx="3" presStyleCnt="4"/>
      <dgm:spPr/>
    </dgm:pt>
    <dgm:pt modelId="{F50538A8-4EEA-450F-A73C-877EE1D44430}" type="pres">
      <dgm:prSet presAssocID="{3EA91EFA-DE4E-4347-8011-44124E1E105B}" presName="connTx" presStyleLbl="parChTrans1D2" presStyleIdx="3" presStyleCnt="4"/>
      <dgm:spPr/>
    </dgm:pt>
    <dgm:pt modelId="{0146D974-FF9C-488B-9CC0-09EF37D76E42}" type="pres">
      <dgm:prSet presAssocID="{D7E344BF-A90C-4749-8D3A-E33D529C7BAB}" presName="root2" presStyleCnt="0"/>
      <dgm:spPr/>
    </dgm:pt>
    <dgm:pt modelId="{758106FB-EDA4-4DE2-B286-34F2C78CB24D}" type="pres">
      <dgm:prSet presAssocID="{D7E344BF-A90C-4749-8D3A-E33D529C7BAB}" presName="LevelTwoTextNode" presStyleLbl="node2" presStyleIdx="3" presStyleCnt="4" custScaleX="202981" custLinFactNeighborX="4089" custLinFactNeighborY="2565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8AFC7AA-2561-470C-A734-0B4F0064753A}" type="pres">
      <dgm:prSet presAssocID="{D7E344BF-A90C-4749-8D3A-E33D529C7BAB}" presName="level3hierChild" presStyleCnt="0"/>
      <dgm:spPr/>
    </dgm:pt>
  </dgm:ptLst>
  <dgm:cxnLst>
    <dgm:cxn modelId="{30DC5474-2958-4B50-88E5-777453B645B7}" type="presOf" srcId="{ABEBECE0-D3A8-4F21-A585-B02BC3CC4B86}" destId="{75032D76-ABC8-4127-BCF8-15A10B2298D5}" srcOrd="0" destOrd="0" presId="urn:microsoft.com/office/officeart/2008/layout/HorizontalMultiLevelHierarchy"/>
    <dgm:cxn modelId="{2D3567BE-583D-45FB-9E1B-7AC899BB6E99}" srcId="{4304934C-B57B-4448-91D8-8094288F8D74}" destId="{ABEBECE0-D3A8-4F21-A585-B02BC3CC4B86}" srcOrd="0" destOrd="0" parTransId="{92A2257E-0DF6-4231-8BD8-342658CCA936}" sibTransId="{75F1C9FB-6FC5-4528-AE85-5941127681E0}"/>
    <dgm:cxn modelId="{0D1821FC-E163-4242-A6E5-27D5481B088C}" type="presOf" srcId="{F5F223A5-BDA8-48DE-9A38-3C0CA9BEC9C6}" destId="{1A6F0D00-7DA1-4010-BDC7-D34D2D43C804}" srcOrd="0" destOrd="0" presId="urn:microsoft.com/office/officeart/2008/layout/HorizontalMultiLevelHierarchy"/>
    <dgm:cxn modelId="{8ED006C6-D4C4-4854-B4C3-A2D144CDDECC}" type="presOf" srcId="{26F433DB-5D94-48F7-8364-18409C7B9E80}" destId="{1D1CEC3C-FA11-44DA-BE11-EBABC49D4F5A}" srcOrd="0" destOrd="0" presId="urn:microsoft.com/office/officeart/2008/layout/HorizontalMultiLevelHierarchy"/>
    <dgm:cxn modelId="{73157CAC-C057-4EFD-BAAA-D31ECA84D2AE}" type="presOf" srcId="{D704396F-855E-426D-8589-B401588535CC}" destId="{32C958F9-C846-4B3F-9283-9077C0D9C119}" srcOrd="1" destOrd="0" presId="urn:microsoft.com/office/officeart/2008/layout/HorizontalMultiLevelHierarchy"/>
    <dgm:cxn modelId="{FEA13D0A-2BB1-4204-B2DF-930141E25804}" type="presOf" srcId="{D704396F-855E-426D-8589-B401588535CC}" destId="{416C8E4C-0B85-45E1-954C-E88BDF87AC69}" srcOrd="0" destOrd="0" presId="urn:microsoft.com/office/officeart/2008/layout/HorizontalMultiLevelHierarchy"/>
    <dgm:cxn modelId="{EF1277EB-8ACE-4DC8-9732-538E85E790E2}" type="presOf" srcId="{F5F223A5-BDA8-48DE-9A38-3C0CA9BEC9C6}" destId="{195E7569-5BFA-4B96-B402-30F6E0607DF3}" srcOrd="1" destOrd="0" presId="urn:microsoft.com/office/officeart/2008/layout/HorizontalMultiLevelHierarchy"/>
    <dgm:cxn modelId="{EB3AF153-DDBC-40EF-B047-69E0BEA24092}" srcId="{1FEFC562-5EDE-4602-B46D-826D99BF3B2F}" destId="{4304934C-B57B-4448-91D8-8094288F8D74}" srcOrd="0" destOrd="0" parTransId="{550C5952-612C-4215-AAF7-A211DB9AE0DB}" sibTransId="{DB6FC7D9-6AB2-4450-A83B-159337D92BA3}"/>
    <dgm:cxn modelId="{57D66A5A-FF46-4C0B-82F0-3CF39038FD92}" srcId="{4304934C-B57B-4448-91D8-8094288F8D74}" destId="{D7E344BF-A90C-4749-8D3A-E33D529C7BAB}" srcOrd="3" destOrd="0" parTransId="{3EA91EFA-DE4E-4347-8011-44124E1E105B}" sibTransId="{C6EF7204-2E64-4705-BF56-35A539F514A7}"/>
    <dgm:cxn modelId="{20D037EF-868E-4D8F-AD16-2B88344D878B}" type="presOf" srcId="{4304934C-B57B-4448-91D8-8094288F8D74}" destId="{A1874584-BD6C-4777-84FE-281C3A128676}" srcOrd="0" destOrd="0" presId="urn:microsoft.com/office/officeart/2008/layout/HorizontalMultiLevelHierarchy"/>
    <dgm:cxn modelId="{33C22137-4319-475A-A784-888B3E7BF4C1}" type="presOf" srcId="{92A2257E-0DF6-4231-8BD8-342658CCA936}" destId="{55B94D20-D870-4853-9C9F-0AE5E680AA49}" srcOrd="0" destOrd="0" presId="urn:microsoft.com/office/officeart/2008/layout/HorizontalMultiLevelHierarchy"/>
    <dgm:cxn modelId="{13EF74C4-9909-491A-B63C-CA9D6F0642D8}" type="presOf" srcId="{D7E344BF-A90C-4749-8D3A-E33D529C7BAB}" destId="{758106FB-EDA4-4DE2-B286-34F2C78CB24D}" srcOrd="0" destOrd="0" presId="urn:microsoft.com/office/officeart/2008/layout/HorizontalMultiLevelHierarchy"/>
    <dgm:cxn modelId="{797C28EE-F7FB-410D-9BAB-B2560F0C3F46}" srcId="{4304934C-B57B-4448-91D8-8094288F8D74}" destId="{A7892535-F8CC-4C7E-9F99-642F8F6815FC}" srcOrd="2" destOrd="0" parTransId="{F5F223A5-BDA8-48DE-9A38-3C0CA9BEC9C6}" sibTransId="{716ED6E9-CD5E-4059-A48F-E8B00CEF505F}"/>
    <dgm:cxn modelId="{E6B738E1-FA24-4ABD-90BC-61B012D16722}" type="presOf" srcId="{1FEFC562-5EDE-4602-B46D-826D99BF3B2F}" destId="{2F9D7C5C-7016-4713-A8D5-2DFC9492CBD6}" srcOrd="0" destOrd="0" presId="urn:microsoft.com/office/officeart/2008/layout/HorizontalMultiLevelHierarchy"/>
    <dgm:cxn modelId="{0448126A-6D00-433B-AFFB-655B0C540466}" type="presOf" srcId="{A7892535-F8CC-4C7E-9F99-642F8F6815FC}" destId="{457C0CBB-258E-4E4B-BC6A-0CC0D5E7F743}" srcOrd="0" destOrd="0" presId="urn:microsoft.com/office/officeart/2008/layout/HorizontalMultiLevelHierarchy"/>
    <dgm:cxn modelId="{8FC5D4E5-FC3E-4C8A-BF8D-08F06D146F75}" type="presOf" srcId="{92A2257E-0DF6-4231-8BD8-342658CCA936}" destId="{36F90D3F-E5E5-4908-9DD7-FD5858EC5071}" srcOrd="1" destOrd="0" presId="urn:microsoft.com/office/officeart/2008/layout/HorizontalMultiLevelHierarchy"/>
    <dgm:cxn modelId="{5DF2FD1D-4BEB-494A-893F-30DD505D323A}" srcId="{4304934C-B57B-4448-91D8-8094288F8D74}" destId="{26F433DB-5D94-48F7-8364-18409C7B9E80}" srcOrd="1" destOrd="0" parTransId="{D704396F-855E-426D-8589-B401588535CC}" sibTransId="{D2C2F967-F014-440D-9D5F-DB19890CF8A7}"/>
    <dgm:cxn modelId="{A07C7F03-4075-4F8E-A819-0839FA612962}" type="presOf" srcId="{3EA91EFA-DE4E-4347-8011-44124E1E105B}" destId="{F50538A8-4EEA-450F-A73C-877EE1D44430}" srcOrd="1" destOrd="0" presId="urn:microsoft.com/office/officeart/2008/layout/HorizontalMultiLevelHierarchy"/>
    <dgm:cxn modelId="{91FA7DE8-9877-4BC2-B83E-64343CEF1B4B}" type="presOf" srcId="{3EA91EFA-DE4E-4347-8011-44124E1E105B}" destId="{758DD934-8AB0-41A4-B3F2-6744643D607B}" srcOrd="0" destOrd="0" presId="urn:microsoft.com/office/officeart/2008/layout/HorizontalMultiLevelHierarchy"/>
    <dgm:cxn modelId="{F8A4259C-CC10-4A9C-B9FD-83901CBDF64B}" type="presParOf" srcId="{2F9D7C5C-7016-4713-A8D5-2DFC9492CBD6}" destId="{1A5562A7-8D12-4877-9F9A-7C3197BEB233}" srcOrd="0" destOrd="0" presId="urn:microsoft.com/office/officeart/2008/layout/HorizontalMultiLevelHierarchy"/>
    <dgm:cxn modelId="{F69F91A6-A9D4-40FA-BDC8-C6F3466A82CA}" type="presParOf" srcId="{1A5562A7-8D12-4877-9F9A-7C3197BEB233}" destId="{A1874584-BD6C-4777-84FE-281C3A128676}" srcOrd="0" destOrd="0" presId="urn:microsoft.com/office/officeart/2008/layout/HorizontalMultiLevelHierarchy"/>
    <dgm:cxn modelId="{8E74F4CA-66E3-4690-AD89-4DFA3B80553B}" type="presParOf" srcId="{1A5562A7-8D12-4877-9F9A-7C3197BEB233}" destId="{3E4D68AB-DCCA-4157-9F18-F7F460FC790D}" srcOrd="1" destOrd="0" presId="urn:microsoft.com/office/officeart/2008/layout/HorizontalMultiLevelHierarchy"/>
    <dgm:cxn modelId="{F6A5228D-4557-4B63-8865-E5BF9BB03A44}" type="presParOf" srcId="{3E4D68AB-DCCA-4157-9F18-F7F460FC790D}" destId="{55B94D20-D870-4853-9C9F-0AE5E680AA49}" srcOrd="0" destOrd="0" presId="urn:microsoft.com/office/officeart/2008/layout/HorizontalMultiLevelHierarchy"/>
    <dgm:cxn modelId="{E193135F-C733-4407-BC14-A45985A64EFA}" type="presParOf" srcId="{55B94D20-D870-4853-9C9F-0AE5E680AA49}" destId="{36F90D3F-E5E5-4908-9DD7-FD5858EC5071}" srcOrd="0" destOrd="0" presId="urn:microsoft.com/office/officeart/2008/layout/HorizontalMultiLevelHierarchy"/>
    <dgm:cxn modelId="{1C6B1FCD-D7A0-4388-8508-A862790B6FF5}" type="presParOf" srcId="{3E4D68AB-DCCA-4157-9F18-F7F460FC790D}" destId="{9607E2B9-69C5-4A74-8AE3-16EC28CF7D4C}" srcOrd="1" destOrd="0" presId="urn:microsoft.com/office/officeart/2008/layout/HorizontalMultiLevelHierarchy"/>
    <dgm:cxn modelId="{8618A323-9ABD-4A0D-B374-E20BDC830694}" type="presParOf" srcId="{9607E2B9-69C5-4A74-8AE3-16EC28CF7D4C}" destId="{75032D76-ABC8-4127-BCF8-15A10B2298D5}" srcOrd="0" destOrd="0" presId="urn:microsoft.com/office/officeart/2008/layout/HorizontalMultiLevelHierarchy"/>
    <dgm:cxn modelId="{01C414A7-47B0-4359-90C5-A425256947F1}" type="presParOf" srcId="{9607E2B9-69C5-4A74-8AE3-16EC28CF7D4C}" destId="{A6F8028F-705D-46D3-9742-968ADCA29DE1}" srcOrd="1" destOrd="0" presId="urn:microsoft.com/office/officeart/2008/layout/HorizontalMultiLevelHierarchy"/>
    <dgm:cxn modelId="{02D151F9-757C-4492-95EC-DF469B4C9C09}" type="presParOf" srcId="{3E4D68AB-DCCA-4157-9F18-F7F460FC790D}" destId="{416C8E4C-0B85-45E1-954C-E88BDF87AC69}" srcOrd="2" destOrd="0" presId="urn:microsoft.com/office/officeart/2008/layout/HorizontalMultiLevelHierarchy"/>
    <dgm:cxn modelId="{14F8FDDF-7DA1-4CEB-9BD9-FA83FBFC6A51}" type="presParOf" srcId="{416C8E4C-0B85-45E1-954C-E88BDF87AC69}" destId="{32C958F9-C846-4B3F-9283-9077C0D9C119}" srcOrd="0" destOrd="0" presId="urn:microsoft.com/office/officeart/2008/layout/HorizontalMultiLevelHierarchy"/>
    <dgm:cxn modelId="{3704C865-167F-4ADF-B7F2-75D419C5C395}" type="presParOf" srcId="{3E4D68AB-DCCA-4157-9F18-F7F460FC790D}" destId="{2C49B6E3-C14E-46D6-81EC-962734121250}" srcOrd="3" destOrd="0" presId="urn:microsoft.com/office/officeart/2008/layout/HorizontalMultiLevelHierarchy"/>
    <dgm:cxn modelId="{AA0397F5-37D8-456E-9B85-6E50F611D336}" type="presParOf" srcId="{2C49B6E3-C14E-46D6-81EC-962734121250}" destId="{1D1CEC3C-FA11-44DA-BE11-EBABC49D4F5A}" srcOrd="0" destOrd="0" presId="urn:microsoft.com/office/officeart/2008/layout/HorizontalMultiLevelHierarchy"/>
    <dgm:cxn modelId="{72D1B95C-1CE6-4541-82EC-A3561BFE4366}" type="presParOf" srcId="{2C49B6E3-C14E-46D6-81EC-962734121250}" destId="{062DEBA6-EC87-4A39-B236-E18894BD1CAE}" srcOrd="1" destOrd="0" presId="urn:microsoft.com/office/officeart/2008/layout/HorizontalMultiLevelHierarchy"/>
    <dgm:cxn modelId="{06CC3EDF-CFEF-4AD7-83E6-349CE2EF505E}" type="presParOf" srcId="{3E4D68AB-DCCA-4157-9F18-F7F460FC790D}" destId="{1A6F0D00-7DA1-4010-BDC7-D34D2D43C804}" srcOrd="4" destOrd="0" presId="urn:microsoft.com/office/officeart/2008/layout/HorizontalMultiLevelHierarchy"/>
    <dgm:cxn modelId="{D5C70917-AF59-40F8-864D-3724E84A180D}" type="presParOf" srcId="{1A6F0D00-7DA1-4010-BDC7-D34D2D43C804}" destId="{195E7569-5BFA-4B96-B402-30F6E0607DF3}" srcOrd="0" destOrd="0" presId="urn:microsoft.com/office/officeart/2008/layout/HorizontalMultiLevelHierarchy"/>
    <dgm:cxn modelId="{8E306E54-91F1-4549-9164-4139D8D8F18F}" type="presParOf" srcId="{3E4D68AB-DCCA-4157-9F18-F7F460FC790D}" destId="{078AB2A9-4002-4906-AC42-01DA0F056C7A}" srcOrd="5" destOrd="0" presId="urn:microsoft.com/office/officeart/2008/layout/HorizontalMultiLevelHierarchy"/>
    <dgm:cxn modelId="{9E0D137D-8898-4562-B073-23EEA2E2FE02}" type="presParOf" srcId="{078AB2A9-4002-4906-AC42-01DA0F056C7A}" destId="{457C0CBB-258E-4E4B-BC6A-0CC0D5E7F743}" srcOrd="0" destOrd="0" presId="urn:microsoft.com/office/officeart/2008/layout/HorizontalMultiLevelHierarchy"/>
    <dgm:cxn modelId="{F89F457A-9F92-42BD-B537-B208F2EE721F}" type="presParOf" srcId="{078AB2A9-4002-4906-AC42-01DA0F056C7A}" destId="{C1C25384-62BD-456C-A5B7-5B831F81D3B6}" srcOrd="1" destOrd="0" presId="urn:microsoft.com/office/officeart/2008/layout/HorizontalMultiLevelHierarchy"/>
    <dgm:cxn modelId="{71A098B7-2750-470D-BE12-5F93D0745143}" type="presParOf" srcId="{3E4D68AB-DCCA-4157-9F18-F7F460FC790D}" destId="{758DD934-8AB0-41A4-B3F2-6744643D607B}" srcOrd="6" destOrd="0" presId="urn:microsoft.com/office/officeart/2008/layout/HorizontalMultiLevelHierarchy"/>
    <dgm:cxn modelId="{E9797D1C-A201-4680-B3C5-49BC4DA3F99B}" type="presParOf" srcId="{758DD934-8AB0-41A4-B3F2-6744643D607B}" destId="{F50538A8-4EEA-450F-A73C-877EE1D44430}" srcOrd="0" destOrd="0" presId="urn:microsoft.com/office/officeart/2008/layout/HorizontalMultiLevelHierarchy"/>
    <dgm:cxn modelId="{02576EA0-B916-4F67-8139-18D6B5112A58}" type="presParOf" srcId="{3E4D68AB-DCCA-4157-9F18-F7F460FC790D}" destId="{0146D974-FF9C-488B-9CC0-09EF37D76E42}" srcOrd="7" destOrd="0" presId="urn:microsoft.com/office/officeart/2008/layout/HorizontalMultiLevelHierarchy"/>
    <dgm:cxn modelId="{BDD046BA-434A-42E6-85E5-807BDDC13EFB}" type="presParOf" srcId="{0146D974-FF9C-488B-9CC0-09EF37D76E42}" destId="{758106FB-EDA4-4DE2-B286-34F2C78CB24D}" srcOrd="0" destOrd="0" presId="urn:microsoft.com/office/officeart/2008/layout/HorizontalMultiLevelHierarchy"/>
    <dgm:cxn modelId="{6238EC09-EA65-48C8-91CC-D92185874AF1}" type="presParOf" srcId="{0146D974-FF9C-488B-9CC0-09EF37D76E42}" destId="{C8AFC7AA-2561-470C-A734-0B4F0064753A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58DD934-8AB0-41A4-B3F2-6744643D607B}">
      <dsp:nvSpPr>
        <dsp:cNvPr id="0" name=""/>
        <dsp:cNvSpPr/>
      </dsp:nvSpPr>
      <dsp:spPr>
        <a:xfrm>
          <a:off x="1912905" y="747712"/>
          <a:ext cx="224497" cy="6056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2248" y="0"/>
              </a:lnTo>
              <a:lnTo>
                <a:pt x="112248" y="605647"/>
              </a:lnTo>
              <a:lnTo>
                <a:pt x="224497" y="60564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009006" y="1034388"/>
        <a:ext cx="32295" cy="32295"/>
      </dsp:txXfrm>
    </dsp:sp>
    <dsp:sp modelId="{1A6F0D00-7DA1-4010-BDC7-D34D2D43C804}">
      <dsp:nvSpPr>
        <dsp:cNvPr id="0" name=""/>
        <dsp:cNvSpPr/>
      </dsp:nvSpPr>
      <dsp:spPr>
        <a:xfrm>
          <a:off x="1912905" y="747712"/>
          <a:ext cx="281644" cy="2728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40822" y="0"/>
              </a:lnTo>
              <a:lnTo>
                <a:pt x="140822" y="272830"/>
              </a:lnTo>
              <a:lnTo>
                <a:pt x="281644" y="27283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043924" y="874324"/>
        <a:ext cx="19606" cy="19606"/>
      </dsp:txXfrm>
    </dsp:sp>
    <dsp:sp modelId="{416C8E4C-0B85-45E1-954C-E88BDF87AC69}">
      <dsp:nvSpPr>
        <dsp:cNvPr id="0" name=""/>
        <dsp:cNvSpPr/>
      </dsp:nvSpPr>
      <dsp:spPr>
        <a:xfrm>
          <a:off x="1912905" y="560603"/>
          <a:ext cx="311392" cy="187108"/>
        </a:xfrm>
        <a:custGeom>
          <a:avLst/>
          <a:gdLst/>
          <a:ahLst/>
          <a:cxnLst/>
          <a:rect l="0" t="0" r="0" b="0"/>
          <a:pathLst>
            <a:path>
              <a:moveTo>
                <a:pt x="0" y="187108"/>
              </a:moveTo>
              <a:lnTo>
                <a:pt x="155696" y="187108"/>
              </a:lnTo>
              <a:lnTo>
                <a:pt x="155696" y="0"/>
              </a:lnTo>
              <a:lnTo>
                <a:pt x="311392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059519" y="645076"/>
        <a:ext cx="18164" cy="18164"/>
      </dsp:txXfrm>
    </dsp:sp>
    <dsp:sp modelId="{55B94D20-D870-4853-9C9F-0AE5E680AA49}">
      <dsp:nvSpPr>
        <dsp:cNvPr id="0" name=""/>
        <dsp:cNvSpPr/>
      </dsp:nvSpPr>
      <dsp:spPr>
        <a:xfrm>
          <a:off x="1912905" y="214967"/>
          <a:ext cx="243536" cy="532745"/>
        </a:xfrm>
        <a:custGeom>
          <a:avLst/>
          <a:gdLst/>
          <a:ahLst/>
          <a:cxnLst/>
          <a:rect l="0" t="0" r="0" b="0"/>
          <a:pathLst>
            <a:path>
              <a:moveTo>
                <a:pt x="0" y="532745"/>
              </a:moveTo>
              <a:lnTo>
                <a:pt x="121768" y="532745"/>
              </a:lnTo>
              <a:lnTo>
                <a:pt x="121768" y="0"/>
              </a:lnTo>
              <a:lnTo>
                <a:pt x="243536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020030" y="466695"/>
        <a:ext cx="29288" cy="29288"/>
      </dsp:txXfrm>
    </dsp:sp>
    <dsp:sp modelId="{A1874584-BD6C-4777-84FE-281C3A128676}">
      <dsp:nvSpPr>
        <dsp:cNvPr id="0" name=""/>
        <dsp:cNvSpPr/>
      </dsp:nvSpPr>
      <dsp:spPr>
        <a:xfrm rot="16200000">
          <a:off x="1023128" y="605647"/>
          <a:ext cx="1495425" cy="28413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菜单权限础模块</a:t>
          </a:r>
        </a:p>
      </dsp:txBody>
      <dsp:txXfrm>
        <a:off x="1023128" y="605647"/>
        <a:ext cx="1495425" cy="284130"/>
      </dsp:txXfrm>
    </dsp:sp>
    <dsp:sp modelId="{75032D76-ABC8-4127-BCF8-15A10B2298D5}">
      <dsp:nvSpPr>
        <dsp:cNvPr id="0" name=""/>
        <dsp:cNvSpPr/>
      </dsp:nvSpPr>
      <dsp:spPr>
        <a:xfrm>
          <a:off x="2156442" y="72901"/>
          <a:ext cx="1874941" cy="28413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菜单管理</a:t>
          </a:r>
        </a:p>
      </dsp:txBody>
      <dsp:txXfrm>
        <a:off x="2156442" y="72901"/>
        <a:ext cx="1874941" cy="284130"/>
      </dsp:txXfrm>
    </dsp:sp>
    <dsp:sp modelId="{1D1CEC3C-FA11-44DA-BE11-EBABC49D4F5A}">
      <dsp:nvSpPr>
        <dsp:cNvPr id="0" name=""/>
        <dsp:cNvSpPr/>
      </dsp:nvSpPr>
      <dsp:spPr>
        <a:xfrm>
          <a:off x="2224298" y="418538"/>
          <a:ext cx="1827794" cy="28413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角色管理</a:t>
          </a:r>
        </a:p>
      </dsp:txBody>
      <dsp:txXfrm>
        <a:off x="2224298" y="418538"/>
        <a:ext cx="1827794" cy="284130"/>
      </dsp:txXfrm>
    </dsp:sp>
    <dsp:sp modelId="{457C0CBB-258E-4E4B-BC6A-0CC0D5E7F743}">
      <dsp:nvSpPr>
        <dsp:cNvPr id="0" name=""/>
        <dsp:cNvSpPr/>
      </dsp:nvSpPr>
      <dsp:spPr>
        <a:xfrm>
          <a:off x="2194550" y="878477"/>
          <a:ext cx="1863394" cy="28413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用户管理</a:t>
          </a:r>
        </a:p>
      </dsp:txBody>
      <dsp:txXfrm>
        <a:off x="2194550" y="878477"/>
        <a:ext cx="1863394" cy="284130"/>
      </dsp:txXfrm>
    </dsp:sp>
    <dsp:sp modelId="{758106FB-EDA4-4DE2-B286-34F2C78CB24D}">
      <dsp:nvSpPr>
        <dsp:cNvPr id="0" name=""/>
        <dsp:cNvSpPr/>
      </dsp:nvSpPr>
      <dsp:spPr>
        <a:xfrm>
          <a:off x="2137403" y="1211294"/>
          <a:ext cx="1891679" cy="28413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权限管理</a:t>
          </a:r>
        </a:p>
      </dsp:txBody>
      <dsp:txXfrm>
        <a:off x="2137403" y="1211294"/>
        <a:ext cx="1891679" cy="284130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3</Pages>
  <Words>42</Words>
  <Characters>243</Characters>
  <Application>Microsoft Office Word</Application>
  <DocSecurity>0</DocSecurity>
  <Lines>2</Lines>
  <Paragraphs>1</Paragraphs>
  <ScaleCrop>false</ScaleCrop>
  <Company>Microsoft</Company>
  <LinksUpToDate>false</LinksUpToDate>
  <CharactersWithSpaces>2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h</dc:creator>
  <cp:keywords/>
  <dc:description/>
  <cp:lastModifiedBy>bh</cp:lastModifiedBy>
  <cp:revision>34</cp:revision>
  <dcterms:created xsi:type="dcterms:W3CDTF">2015-01-04T06:21:00Z</dcterms:created>
  <dcterms:modified xsi:type="dcterms:W3CDTF">2015-02-06T01:21:00Z</dcterms:modified>
</cp:coreProperties>
</file>